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01" r:id="rId13"/>
    <p:sldId id="302" r:id="rId14"/>
    <p:sldId id="300" r:id="rId15"/>
    <p:sldId id="298" r:id="rId16"/>
    <p:sldId id="322" r:id="rId17"/>
    <p:sldId id="282" r:id="rId18"/>
    <p:sldId id="324" r:id="rId19"/>
    <p:sldId id="325" r:id="rId20"/>
    <p:sldId id="283" r:id="rId21"/>
  </p:sldIdLst>
  <p:sldSz cx="12188825" cy="6858000"/>
  <p:notesSz cx="6858000" cy="9144000"/>
  <p:custDataLst>
    <p:tags r:id="rId23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44" autoAdjust="0"/>
    <p:restoredTop sz="94660"/>
  </p:normalViewPr>
  <p:slideViewPr>
    <p:cSldViewPr>
      <p:cViewPr varScale="1">
        <p:scale>
          <a:sx n="76" d="100"/>
          <a:sy n="76" d="100"/>
        </p:scale>
        <p:origin x="96" y="732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2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793340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右側的圖示，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不斷偵測周遭環境，並偵測可以放置家具的平面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當偵測到平面，會在該平面產生藍色格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296154"/>
              </p:ext>
            </p:extLst>
          </p:nvPr>
        </p:nvGraphicFramePr>
        <p:xfrm>
          <a:off x="2422004" y="1556792"/>
          <a:ext cx="9391408" cy="4932548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314146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2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356" y="260648"/>
            <a:ext cx="4862248" cy="6597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46969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791378" imgH="6048219" progId="Visio.Drawing.15">
                  <p:embed/>
                </p:oleObj>
              </mc:Choice>
              <mc:Fallback>
                <p:oleObj name="Visio" r:id="rId3" imgW="7791378" imgH="6048219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88" y="16768"/>
            <a:ext cx="70677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7" y="1529299"/>
            <a:ext cx="7895176" cy="46493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說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明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607863"/>
              </p:ext>
            </p:extLst>
          </p:nvPr>
        </p:nvGraphicFramePr>
        <p:xfrm>
          <a:off x="1485900" y="1988840"/>
          <a:ext cx="9391408" cy="3325525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9.0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hone6s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ad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017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宋睿哲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整合、家具匯入、支援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zh-TW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kumimoji="0" lang="zh-TW" altLang="zh-TW" sz="2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kumimoji="0" lang="zh-TW" altLang="en-US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功能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撰寫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ML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繪製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郭祐勛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設計、實作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kumimoji="0" lang="zh-TW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13" name="群組 1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16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App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4372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Arial"/>
                <a:cs typeface="+mn-cs"/>
              </a:rPr>
              <a:t>Schedule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499936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</a:t>
                      </a:r>
                      <a:r>
                        <a:rPr lang="zh-TW" altLang="en-US" sz="24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官方</a:t>
                      </a:r>
                      <a:r>
                        <a:rPr lang="en-US" altLang="zh-TW" sz="24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3592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377874" y="116632"/>
            <a:ext cx="7787965" cy="65848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87</TotalTime>
  <Words>1064</Words>
  <Application>Microsoft Office PowerPoint</Application>
  <PresentationFormat>自訂</PresentationFormat>
  <Paragraphs>161</Paragraphs>
  <Slides>20</Slides>
  <Notes>7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0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53</cp:revision>
  <dcterms:created xsi:type="dcterms:W3CDTF">2014-03-22T10:32:08Z</dcterms:created>
  <dcterms:modified xsi:type="dcterms:W3CDTF">2018-12-26T07:09:46Z</dcterms:modified>
</cp:coreProperties>
</file>